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2E20" w:rsidRDefault="00A23A77" w:rsidP="00E60F61">
      <w:pPr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Chapter 4, </w:t>
      </w:r>
      <w:proofErr w:type="gramStart"/>
      <w:r>
        <w:rPr>
          <w:b/>
          <w:sz w:val="28"/>
          <w:szCs w:val="28"/>
        </w:rPr>
        <w:t>Connecting</w:t>
      </w:r>
      <w:proofErr w:type="gramEnd"/>
      <w:r>
        <w:rPr>
          <w:b/>
          <w:sz w:val="28"/>
          <w:szCs w:val="28"/>
        </w:rPr>
        <w:t xml:space="preserve"> the Testbench and Design homework 2</w:t>
      </w:r>
    </w:p>
    <w:p w:rsidR="006817F7" w:rsidRDefault="00C635F9" w:rsidP="006D5ED1">
      <w:r>
        <w:t xml:space="preserve">The purpose of </w:t>
      </w:r>
      <w:r w:rsidR="006D5ED1">
        <w:t xml:space="preserve">this homework is to practice using </w:t>
      </w:r>
      <w:r w:rsidR="002B7810">
        <w:t xml:space="preserve">clocking blocks, programs, and assertions to improve </w:t>
      </w:r>
      <w:r w:rsidR="006D5ED1">
        <w:t>you</w:t>
      </w:r>
      <w:r w:rsidR="00D40FB5">
        <w:t xml:space="preserve">r solution for Chapter 4, </w:t>
      </w:r>
      <w:proofErr w:type="gramStart"/>
      <w:r w:rsidR="00D40FB5">
        <w:t>Connecting</w:t>
      </w:r>
      <w:proofErr w:type="gramEnd"/>
      <w:r w:rsidR="00D40FB5">
        <w:t xml:space="preserve"> the Testbench and Design homework 1</w:t>
      </w:r>
      <w:r w:rsidR="006D5ED1">
        <w:t xml:space="preserve">.  </w:t>
      </w:r>
      <w:r w:rsidR="002B7810">
        <w:t xml:space="preserve">Expand on </w:t>
      </w:r>
      <w:r w:rsidR="00D40FB5">
        <w:t>this solution</w:t>
      </w:r>
      <w:r w:rsidR="002B7810">
        <w:t xml:space="preserve"> </w:t>
      </w:r>
      <w:r w:rsidR="006817F7">
        <w:t>by:</w:t>
      </w:r>
    </w:p>
    <w:p w:rsidR="00C635F9" w:rsidRDefault="002B7810" w:rsidP="006817F7">
      <w:pPr>
        <w:pStyle w:val="ListParagraph"/>
        <w:numPr>
          <w:ilvl w:val="0"/>
          <w:numId w:val="16"/>
        </w:numPr>
      </w:pPr>
      <w:r>
        <w:t xml:space="preserve">Add a clocking block to your </w:t>
      </w:r>
      <w:r w:rsidR="002648D6">
        <w:t xml:space="preserve">interface for </w:t>
      </w:r>
      <w:r w:rsidR="002648D6" w:rsidRPr="00DC12E1">
        <w:rPr>
          <w:u w:val="single"/>
        </w:rPr>
        <w:t xml:space="preserve">all </w:t>
      </w:r>
      <w:r w:rsidR="002648D6">
        <w:t>of the I/O of</w:t>
      </w:r>
      <w:r w:rsidR="006D5ED1">
        <w:t xml:space="preserve"> module </w:t>
      </w:r>
      <w:proofErr w:type="spellStart"/>
      <w:r w:rsidR="006D5ED1">
        <w:t>my_mem</w:t>
      </w:r>
      <w:proofErr w:type="spellEnd"/>
      <w:r w:rsidR="00034B51">
        <w:t xml:space="preserve"> and use this </w:t>
      </w:r>
      <w:r w:rsidR="003637BA">
        <w:t>clocking block to drive</w:t>
      </w:r>
      <w:r w:rsidR="005160D8">
        <w:t xml:space="preserve">/observe </w:t>
      </w:r>
      <w:r w:rsidR="00FE4B0E">
        <w:t>these signals</w:t>
      </w:r>
      <w:r w:rsidR="00034B51">
        <w:t xml:space="preserve"> in your testbench</w:t>
      </w:r>
      <w:r>
        <w:t>.</w:t>
      </w:r>
      <w:r w:rsidR="00EA0716">
        <w:t xml:space="preserve"> </w:t>
      </w:r>
      <w:r w:rsidR="006C0A20">
        <w:t xml:space="preserve"> </w:t>
      </w:r>
      <w:r w:rsidR="007A2546">
        <w:t xml:space="preserve">The testbench should only drive/observe signals to/from the DUT through the clocking block. </w:t>
      </w:r>
      <w:r w:rsidR="006C0A20">
        <w:t xml:space="preserve">The clock domain for your clocking block is </w:t>
      </w:r>
      <w:proofErr w:type="spellStart"/>
      <w:r w:rsidR="006C0A20">
        <w:t>posedge</w:t>
      </w:r>
      <w:proofErr w:type="spellEnd"/>
      <w:r w:rsidR="006C0A20">
        <w:t xml:space="preserve"> </w:t>
      </w:r>
      <w:proofErr w:type="spellStart"/>
      <w:r w:rsidR="006C0A20">
        <w:t>clk</w:t>
      </w:r>
      <w:proofErr w:type="spellEnd"/>
      <w:r w:rsidR="006C0A20">
        <w:t xml:space="preserve"> since the DUT’s flip-flops are positive edge triggered.</w:t>
      </w:r>
    </w:p>
    <w:p w:rsidR="00D1247C" w:rsidRDefault="002B7810" w:rsidP="00D1247C">
      <w:pPr>
        <w:pStyle w:val="ListParagraph"/>
        <w:numPr>
          <w:ilvl w:val="0"/>
          <w:numId w:val="16"/>
        </w:numPr>
      </w:pPr>
      <w:r>
        <w:t>Separate your testbench into a program block that provides stimulus and checks results and a top level that instantiates the DUT, interface, and program</w:t>
      </w:r>
      <w:r w:rsidR="000F1F28">
        <w:t xml:space="preserve"> </w:t>
      </w:r>
      <w:r>
        <w:t xml:space="preserve">similar to </w:t>
      </w:r>
      <w:r w:rsidR="007F383C">
        <w:fldChar w:fldCharType="begin"/>
      </w:r>
      <w:r w:rsidR="000075AB">
        <w:instrText xml:space="preserve"> REF _Ref234029925 \h </w:instrText>
      </w:r>
      <w:r w:rsidR="007F383C">
        <w:fldChar w:fldCharType="separate"/>
      </w:r>
      <w:r w:rsidR="00EC28F5" w:rsidRPr="002B7810">
        <w:rPr>
          <w:sz w:val="24"/>
        </w:rPr>
        <w:t xml:space="preserve">Figure </w:t>
      </w:r>
      <w:r w:rsidR="00EC28F5">
        <w:rPr>
          <w:noProof/>
          <w:sz w:val="24"/>
        </w:rPr>
        <w:t>1</w:t>
      </w:r>
      <w:r w:rsidR="007F383C">
        <w:fldChar w:fldCharType="end"/>
      </w:r>
      <w:r w:rsidR="000075AB">
        <w:t>.</w:t>
      </w:r>
      <w:r w:rsidR="000F1F28">
        <w:t xml:space="preserve"> Your top level should also create the clock.</w:t>
      </w:r>
    </w:p>
    <w:p w:rsidR="002B7810" w:rsidRDefault="00A23A77" w:rsidP="002B7810">
      <w:pPr>
        <w:pStyle w:val="ListParagraph"/>
        <w:keepNext/>
        <w:jc w:val="center"/>
      </w:pPr>
      <w:r>
        <w:object w:dxaOrig="3289" w:dyaOrig="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97.5pt" o:ole="">
            <v:imagedata r:id="rId8" o:title=""/>
          </v:shape>
          <o:OLEObject Type="Link" ProgID="Visio.Drawing.11" ShapeID="_x0000_i1025" DrawAspect="Content" r:id="rId9" UpdateMode="Always">
            <o:LinkType>Picture</o:LinkType>
            <o:LockedField>false</o:LockedField>
            <o:FieldCodes>\f 0 \* MERGEFORMAT</o:FieldCodes>
          </o:OLEObject>
        </w:object>
      </w:r>
    </w:p>
    <w:p w:rsidR="002B7810" w:rsidRPr="002B7810" w:rsidRDefault="002B7810" w:rsidP="002B7810">
      <w:pPr>
        <w:pStyle w:val="Caption"/>
        <w:jc w:val="center"/>
        <w:rPr>
          <w:color w:val="auto"/>
          <w:sz w:val="24"/>
        </w:rPr>
      </w:pPr>
      <w:bookmarkStart w:id="0" w:name="_Ref234029925"/>
      <w:r w:rsidRPr="002B7810">
        <w:rPr>
          <w:color w:val="auto"/>
          <w:sz w:val="24"/>
        </w:rPr>
        <w:t xml:space="preserve">Figure </w:t>
      </w:r>
      <w:r w:rsidR="007F383C" w:rsidRPr="002B7810">
        <w:rPr>
          <w:color w:val="auto"/>
          <w:sz w:val="24"/>
        </w:rPr>
        <w:fldChar w:fldCharType="begin"/>
      </w:r>
      <w:r w:rsidRPr="002B7810">
        <w:rPr>
          <w:color w:val="auto"/>
          <w:sz w:val="24"/>
        </w:rPr>
        <w:instrText xml:space="preserve"> SEQ Figure \* ARABIC </w:instrText>
      </w:r>
      <w:r w:rsidR="007F383C" w:rsidRPr="002B7810">
        <w:rPr>
          <w:color w:val="auto"/>
          <w:sz w:val="24"/>
        </w:rPr>
        <w:fldChar w:fldCharType="separate"/>
      </w:r>
      <w:r w:rsidR="00EC28F5">
        <w:rPr>
          <w:noProof/>
          <w:color w:val="auto"/>
          <w:sz w:val="24"/>
        </w:rPr>
        <w:t>1</w:t>
      </w:r>
      <w:r w:rsidR="007F383C" w:rsidRPr="002B7810">
        <w:rPr>
          <w:color w:val="auto"/>
          <w:sz w:val="24"/>
        </w:rPr>
        <w:fldChar w:fldCharType="end"/>
      </w:r>
      <w:bookmarkEnd w:id="0"/>
      <w:r w:rsidRPr="002B7810">
        <w:rPr>
          <w:color w:val="auto"/>
          <w:sz w:val="24"/>
        </w:rPr>
        <w:t>: Testbench hierarchy</w:t>
      </w:r>
    </w:p>
    <w:p w:rsidR="00D1247C" w:rsidRDefault="00D1247C" w:rsidP="00DC1CEB">
      <w:pPr>
        <w:pStyle w:val="ListParagraph"/>
        <w:numPr>
          <w:ilvl w:val="0"/>
          <w:numId w:val="16"/>
        </w:numPr>
      </w:pPr>
      <w:r>
        <w:t xml:space="preserve">Ensure that your testbench will work for </w:t>
      </w:r>
      <w:r w:rsidR="00C71228">
        <w:t xml:space="preserve"> both 0-delay my_mem model as well </w:t>
      </w:r>
      <w:r>
        <w:t xml:space="preserve">a non-0 </w:t>
      </w:r>
      <w:r w:rsidR="00C2552A">
        <w:t xml:space="preserve">delay </w:t>
      </w:r>
      <w:r>
        <w:t>my_mem model by replacing the following line in my_mem.sv</w:t>
      </w:r>
    </w:p>
    <w:p w:rsidR="00D1247C" w:rsidRDefault="0083397E" w:rsidP="00D1247C">
      <w:pPr>
        <w:pStyle w:val="ListParagraph"/>
        <w:ind w:firstLine="720"/>
      </w:pPr>
      <w:r>
        <w:t xml:space="preserve">mem_bus.data_out = </w:t>
      </w:r>
      <w:r w:rsidR="00D1247C" w:rsidRPr="00D1247C">
        <w:t>mem_array[mem_bus.address];</w:t>
      </w:r>
      <w:r w:rsidR="00C71228">
        <w:t xml:space="preserve"> // 0-delay</w:t>
      </w:r>
    </w:p>
    <w:p w:rsidR="00D1247C" w:rsidRDefault="00D1247C" w:rsidP="00D1247C">
      <w:pPr>
        <w:pStyle w:val="ListParagraph"/>
      </w:pPr>
      <w:r>
        <w:t>with</w:t>
      </w:r>
    </w:p>
    <w:p w:rsidR="00D1247C" w:rsidRDefault="00D1247C" w:rsidP="00D1247C">
      <w:pPr>
        <w:pStyle w:val="ListParagraph"/>
        <w:ind w:firstLine="720"/>
      </w:pPr>
      <w:r w:rsidRPr="00D1247C">
        <w:t>mem_bus.data_out = #75</w:t>
      </w:r>
      <w:r w:rsidR="00A8650C">
        <w:t>ns</w:t>
      </w:r>
      <w:r w:rsidRPr="00D1247C">
        <w:t xml:space="preserve"> mem_array[mem_bus.address];</w:t>
      </w:r>
      <w:r w:rsidR="00C71228">
        <w:t xml:space="preserve"> // non-0 delay</w:t>
      </w:r>
    </w:p>
    <w:p w:rsidR="00DC1CEB" w:rsidRDefault="00D1247C" w:rsidP="00DC1CEB">
      <w:pPr>
        <w:pStyle w:val="ListParagraph"/>
        <w:numPr>
          <w:ilvl w:val="0"/>
          <w:numId w:val="16"/>
        </w:numPr>
      </w:pPr>
      <w:r>
        <w:t>Modify your checker that watches f</w:t>
      </w:r>
      <w:r w:rsidR="00557FAE">
        <w:t>or both write =1 and read =1 to</w:t>
      </w:r>
      <w:r>
        <w:t xml:space="preserve"> use an assertion.  Continue to test this in your testbench.</w:t>
      </w:r>
    </w:p>
    <w:p w:rsidR="00F85923" w:rsidRDefault="00F85923" w:rsidP="00DC1CEB">
      <w:pPr>
        <w:pStyle w:val="ListParagraph"/>
        <w:numPr>
          <w:ilvl w:val="0"/>
          <w:numId w:val="16"/>
        </w:numPr>
      </w:pPr>
      <w:r>
        <w:t>The clock created in your testbench shall be 10MHz.</w:t>
      </w:r>
    </w:p>
    <w:p w:rsidR="00D50C2B" w:rsidRDefault="00D50C2B" w:rsidP="00DC1CEB">
      <w:pPr>
        <w:pStyle w:val="ListParagraph"/>
        <w:numPr>
          <w:ilvl w:val="0"/>
          <w:numId w:val="16"/>
        </w:numPr>
      </w:pPr>
      <w:r>
        <w:t>Your testbench should only perform the minimum number of reads necessary (i.e. 6).</w:t>
      </w:r>
    </w:p>
    <w:p w:rsidR="000B3A07" w:rsidRPr="000B3A07" w:rsidRDefault="00703B70" w:rsidP="000B3A07">
      <w:pPr>
        <w:pStyle w:val="Caption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Deliverables:</w:t>
      </w:r>
    </w:p>
    <w:p w:rsidR="00FE61CE" w:rsidRPr="009F2B73" w:rsidRDefault="00AD32F2" w:rsidP="009F2B73">
      <w:pPr>
        <w:pStyle w:val="ListParagraph"/>
        <w:numPr>
          <w:ilvl w:val="0"/>
          <w:numId w:val="9"/>
        </w:numPr>
      </w:pPr>
      <w:r>
        <w:t xml:space="preserve">Code </w:t>
      </w:r>
      <w:r w:rsidR="00A34757">
        <w:t>for the interface</w:t>
      </w:r>
      <w:r w:rsidR="00BB770B">
        <w:t xml:space="preserve">, </w:t>
      </w:r>
      <w:r w:rsidR="00FE61CE">
        <w:t>module top</w:t>
      </w:r>
      <w:r w:rsidR="00BB770B">
        <w:t>, and program test.</w:t>
      </w:r>
    </w:p>
    <w:p w:rsidR="00FE61CE" w:rsidRDefault="00FE61CE" w:rsidP="00FE61CE">
      <w:pPr>
        <w:pStyle w:val="ListParagraph"/>
        <w:numPr>
          <w:ilvl w:val="0"/>
          <w:numId w:val="9"/>
        </w:numPr>
      </w:pPr>
      <w:r>
        <w:t>Waveform showing at a minimum the I/O of the memory model</w:t>
      </w:r>
      <w:proofErr w:type="gramStart"/>
      <w:r w:rsidR="009B4D07">
        <w:t xml:space="preserve">,  </w:t>
      </w:r>
      <w:r>
        <w:t>error</w:t>
      </w:r>
      <w:proofErr w:type="gramEnd"/>
      <w:r>
        <w:t xml:space="preserve"> counter</w:t>
      </w:r>
      <w:r w:rsidR="009B4D07">
        <w:t>, and assertion</w:t>
      </w:r>
      <w:r>
        <w:t xml:space="preserve"> for a 0</w:t>
      </w:r>
      <w:r w:rsidR="00960BEF">
        <w:t xml:space="preserve"> </w:t>
      </w:r>
      <w:r w:rsidR="00A34757">
        <w:t>delay my_mem model</w:t>
      </w:r>
      <w:r w:rsidR="00807183">
        <w:t xml:space="preserve"> and transcript file </w:t>
      </w:r>
      <w:r w:rsidR="00D00059">
        <w:t xml:space="preserve">reporting </w:t>
      </w:r>
      <w:r w:rsidR="00807183">
        <w:t xml:space="preserve"> 0 </w:t>
      </w:r>
      <w:r w:rsidR="00D00059">
        <w:t xml:space="preserve">memory read </w:t>
      </w:r>
      <w:r w:rsidR="00807183">
        <w:t>errors and</w:t>
      </w:r>
      <w:r w:rsidR="00D00059">
        <w:t xml:space="preserve"> at least</w:t>
      </w:r>
      <w:r w:rsidR="00807183">
        <w:t xml:space="preserve"> </w:t>
      </w:r>
      <w:r w:rsidR="00D00059">
        <w:t xml:space="preserve">1 </w:t>
      </w:r>
      <w:r w:rsidR="00807183">
        <w:t>assertion failure</w:t>
      </w:r>
      <w:r w:rsidR="00A34757">
        <w:t xml:space="preserve">. </w:t>
      </w:r>
    </w:p>
    <w:p w:rsidR="00FE61CE" w:rsidRDefault="009B4D07" w:rsidP="00FE61CE">
      <w:pPr>
        <w:pStyle w:val="ListParagraph"/>
        <w:numPr>
          <w:ilvl w:val="0"/>
          <w:numId w:val="9"/>
        </w:numPr>
      </w:pPr>
      <w:r>
        <w:t xml:space="preserve">Waveform showing at a minimum the I/O of the memory model,  error counter, and assertion for a non-0 delay my_mem model and transcript file </w:t>
      </w:r>
      <w:r w:rsidR="00D00059">
        <w:t>report</w:t>
      </w:r>
      <w:r>
        <w:t xml:space="preserve">ing 0 </w:t>
      </w:r>
      <w:r w:rsidR="00D00059">
        <w:t xml:space="preserve">memory read </w:t>
      </w:r>
      <w:r>
        <w:t xml:space="preserve">errors and </w:t>
      </w:r>
      <w:r w:rsidR="00D00059">
        <w:t xml:space="preserve">at least 1 </w:t>
      </w:r>
      <w:r>
        <w:t>assertion failure</w:t>
      </w:r>
    </w:p>
    <w:sectPr w:rsidR="00FE61CE" w:rsidSect="00DA2A95">
      <w:headerReference w:type="default" r:id="rId10"/>
      <w:footerReference w:type="default" r:id="rId11"/>
      <w:footerReference w:type="first" r:id="rId1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3457" w:rsidRDefault="00763457" w:rsidP="00DA2A95">
      <w:pPr>
        <w:spacing w:after="0" w:line="240" w:lineRule="auto"/>
      </w:pPr>
      <w:r>
        <w:separator/>
      </w:r>
    </w:p>
  </w:endnote>
  <w:endnote w:type="continuationSeparator" w:id="0">
    <w:p w:rsidR="00763457" w:rsidRDefault="00763457" w:rsidP="00DA2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3"/>
      <w:docPartObj>
        <w:docPartGallery w:val="Page Numbers (Bottom of Page)"/>
        <w:docPartUnique/>
      </w:docPartObj>
    </w:sdtPr>
    <w:sdtContent>
      <w:sdt>
        <w:sdtPr>
          <w:id w:val="157353012"/>
          <w:docPartObj>
            <w:docPartGallery w:val="Page Numbers (Top of Page)"/>
            <w:docPartUnique/>
          </w:docPartObj>
        </w:sdtPr>
        <w:sdtContent>
          <w:p w:rsidR="00160C4A" w:rsidRPr="009F2B73" w:rsidRDefault="00160C4A" w:rsidP="006E7AC0">
            <w:pPr>
              <w:pStyle w:val="Foo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©Greg Tumbush 2009</w:t>
            </w:r>
            <w:r w:rsidRPr="00161086">
              <w:rPr>
                <w:sz w:val="20"/>
                <w:szCs w:val="20"/>
              </w:rPr>
              <w:t xml:space="preserve"> </w:t>
            </w:r>
            <w:r>
              <w:t xml:space="preserve">                                                 Page </w:t>
            </w:r>
            <w:r w:rsidR="007F383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7F383C">
              <w:rPr>
                <w:b/>
                <w:sz w:val="24"/>
                <w:szCs w:val="24"/>
              </w:rPr>
              <w:fldChar w:fldCharType="separate"/>
            </w:r>
            <w:r w:rsidR="00A23A77">
              <w:rPr>
                <w:b/>
                <w:noProof/>
              </w:rPr>
              <w:t>2</w:t>
            </w:r>
            <w:r w:rsidR="007F383C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7F383C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7F383C">
              <w:rPr>
                <w:b/>
                <w:sz w:val="24"/>
                <w:szCs w:val="24"/>
              </w:rPr>
              <w:fldChar w:fldCharType="separate"/>
            </w:r>
            <w:r w:rsidR="00A23A77">
              <w:rPr>
                <w:b/>
                <w:noProof/>
              </w:rPr>
              <w:t>2</w:t>
            </w:r>
            <w:r w:rsidR="007F383C">
              <w:rPr>
                <w:b/>
                <w:sz w:val="24"/>
                <w:szCs w:val="24"/>
              </w:rPr>
              <w:fldChar w:fldCharType="end"/>
            </w:r>
            <w:r>
              <w:rPr>
                <w:b/>
                <w:sz w:val="24"/>
                <w:szCs w:val="24"/>
              </w:rPr>
              <w:t xml:space="preserve">                                  </w:t>
            </w:r>
            <w:r w:rsidR="00BF66EB">
              <w:rPr>
                <w:sz w:val="20"/>
                <w:szCs w:val="20"/>
              </w:rPr>
              <w:t>HW4</w:t>
            </w:r>
            <w:r>
              <w:rPr>
                <w:sz w:val="20"/>
                <w:szCs w:val="20"/>
              </w:rPr>
              <w:t xml:space="preserve"> Version 1.0</w:t>
            </w:r>
          </w:p>
        </w:sdtContent>
      </w:sdt>
    </w:sdtContent>
  </w:sdt>
  <w:p w:rsidR="00160C4A" w:rsidRDefault="00160C4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1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160C4A" w:rsidRDefault="00394BCA" w:rsidP="00161086">
            <w:pPr>
              <w:pStyle w:val="Footer"/>
            </w:pPr>
            <w:r>
              <w:rPr>
                <w:sz w:val="20"/>
                <w:szCs w:val="20"/>
              </w:rPr>
              <w:t>©Greg Tumbush</w:t>
            </w:r>
            <w:r w:rsidR="001E7274">
              <w:rPr>
                <w:sz w:val="20"/>
                <w:szCs w:val="20"/>
              </w:rPr>
              <w:t>, ©Chris Spear 2011</w:t>
            </w:r>
            <w:r w:rsidR="00160C4A" w:rsidRPr="00161086">
              <w:rPr>
                <w:sz w:val="20"/>
                <w:szCs w:val="20"/>
              </w:rPr>
              <w:t xml:space="preserve"> </w:t>
            </w:r>
            <w:r w:rsidR="00160C4A">
              <w:t xml:space="preserve">                                            Page </w:t>
            </w:r>
            <w:r w:rsidR="007F383C">
              <w:rPr>
                <w:b/>
                <w:sz w:val="24"/>
                <w:szCs w:val="24"/>
              </w:rPr>
              <w:fldChar w:fldCharType="begin"/>
            </w:r>
            <w:r w:rsidR="00160C4A">
              <w:rPr>
                <w:b/>
              </w:rPr>
              <w:instrText xml:space="preserve"> PAGE </w:instrText>
            </w:r>
            <w:r w:rsidR="007F383C">
              <w:rPr>
                <w:b/>
                <w:sz w:val="24"/>
                <w:szCs w:val="24"/>
              </w:rPr>
              <w:fldChar w:fldCharType="separate"/>
            </w:r>
            <w:r w:rsidR="005F1405">
              <w:rPr>
                <w:b/>
                <w:noProof/>
              </w:rPr>
              <w:t>1</w:t>
            </w:r>
            <w:r w:rsidR="007F383C">
              <w:rPr>
                <w:b/>
                <w:sz w:val="24"/>
                <w:szCs w:val="24"/>
              </w:rPr>
              <w:fldChar w:fldCharType="end"/>
            </w:r>
            <w:r w:rsidR="00160C4A">
              <w:t xml:space="preserve"> of </w:t>
            </w:r>
            <w:r w:rsidR="007F383C">
              <w:rPr>
                <w:b/>
                <w:sz w:val="24"/>
                <w:szCs w:val="24"/>
              </w:rPr>
              <w:fldChar w:fldCharType="begin"/>
            </w:r>
            <w:r w:rsidR="00160C4A">
              <w:rPr>
                <w:b/>
              </w:rPr>
              <w:instrText xml:space="preserve"> NUMPAGES  </w:instrText>
            </w:r>
            <w:r w:rsidR="007F383C">
              <w:rPr>
                <w:b/>
                <w:sz w:val="24"/>
                <w:szCs w:val="24"/>
              </w:rPr>
              <w:fldChar w:fldCharType="separate"/>
            </w:r>
            <w:r w:rsidR="005F1405">
              <w:rPr>
                <w:b/>
                <w:noProof/>
              </w:rPr>
              <w:t>1</w:t>
            </w:r>
            <w:r w:rsidR="007F383C">
              <w:rPr>
                <w:b/>
                <w:sz w:val="24"/>
                <w:szCs w:val="24"/>
              </w:rPr>
              <w:fldChar w:fldCharType="end"/>
            </w:r>
            <w:r w:rsidR="00160C4A">
              <w:rPr>
                <w:b/>
                <w:sz w:val="24"/>
                <w:szCs w:val="24"/>
              </w:rPr>
              <w:t xml:space="preserve">    </w:t>
            </w:r>
            <w:r w:rsidR="001E7274">
              <w:rPr>
                <w:b/>
                <w:sz w:val="24"/>
                <w:szCs w:val="24"/>
              </w:rPr>
              <w:t xml:space="preserve">                               </w:t>
            </w:r>
            <w:r w:rsidR="00F00008">
              <w:rPr>
                <w:sz w:val="20"/>
                <w:szCs w:val="20"/>
              </w:rPr>
              <w:t>Version 1.</w:t>
            </w:r>
            <w:r w:rsidR="001E7274">
              <w:rPr>
                <w:sz w:val="20"/>
                <w:szCs w:val="20"/>
              </w:rPr>
              <w:t>0</w:t>
            </w:r>
          </w:p>
        </w:sdtContent>
      </w:sdt>
    </w:sdtContent>
  </w:sdt>
  <w:p w:rsidR="00160C4A" w:rsidRDefault="00160C4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3457" w:rsidRDefault="00763457" w:rsidP="00DA2A95">
      <w:pPr>
        <w:spacing w:after="0" w:line="240" w:lineRule="auto"/>
      </w:pPr>
      <w:r>
        <w:separator/>
      </w:r>
    </w:p>
  </w:footnote>
  <w:footnote w:type="continuationSeparator" w:id="0">
    <w:p w:rsidR="00763457" w:rsidRDefault="00763457" w:rsidP="00DA2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0C4A" w:rsidRPr="001E439A" w:rsidRDefault="009D32BD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color w:val="000000"/>
        <w:sz w:val="20"/>
        <w:szCs w:val="20"/>
      </w:rPr>
    </w:pPr>
    <w:r>
      <w:rPr>
        <w:rFonts w:ascii="Arial" w:hAnsi="Arial" w:cs="Arial"/>
        <w:b/>
        <w:bCs/>
        <w:color w:val="000000"/>
        <w:sz w:val="20"/>
        <w:szCs w:val="20"/>
      </w:rPr>
      <w:t>ECE 4280</w:t>
    </w:r>
    <w:r w:rsidR="00160C4A" w:rsidRPr="001E439A">
      <w:rPr>
        <w:rFonts w:ascii="Arial" w:hAnsi="Arial" w:cs="Arial"/>
        <w:b/>
        <w:bCs/>
        <w:color w:val="000000"/>
        <w:sz w:val="20"/>
        <w:szCs w:val="20"/>
      </w:rPr>
      <w:t xml:space="preserve"> </w:t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>
      <w:rPr>
        <w:rFonts w:ascii="Arial" w:hAnsi="Arial" w:cs="Arial"/>
        <w:b/>
        <w:bCs/>
        <w:color w:val="000000"/>
        <w:sz w:val="20"/>
        <w:szCs w:val="20"/>
      </w:rPr>
      <w:tab/>
    </w:r>
    <w:r w:rsidR="00160C4A" w:rsidRPr="00203A7B">
      <w:rPr>
        <w:rFonts w:ascii="Arial" w:hAnsi="Arial" w:cs="Arial"/>
        <w:bCs/>
        <w:color w:val="000000"/>
        <w:sz w:val="16"/>
        <w:szCs w:val="20"/>
      </w:rPr>
      <w:t>Department of Electrical and Computer Engineering</w:t>
    </w:r>
  </w:p>
  <w:p w:rsidR="00160C4A" w:rsidRPr="00203A7B" w:rsidRDefault="009D32BD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b/>
        <w:bCs/>
        <w:i/>
        <w:iCs/>
        <w:sz w:val="16"/>
        <w:szCs w:val="16"/>
      </w:rPr>
    </w:pPr>
    <w:r>
      <w:rPr>
        <w:rFonts w:ascii="Arial" w:hAnsi="Arial" w:cs="Arial"/>
        <w:b/>
        <w:bCs/>
        <w:color w:val="000000"/>
      </w:rPr>
      <w:t xml:space="preserve">Advanced Verification Methodology       </w:t>
    </w:r>
    <w:r w:rsidR="00160C4A">
      <w:rPr>
        <w:rFonts w:ascii="Arial" w:hAnsi="Arial" w:cs="Arial"/>
        <w:b/>
        <w:bCs/>
        <w:color w:val="000000"/>
      </w:rPr>
      <w:tab/>
    </w:r>
    <w:r w:rsidR="00160C4A">
      <w:rPr>
        <w:rFonts w:ascii="Arial" w:hAnsi="Arial" w:cs="Arial"/>
        <w:b/>
        <w:bCs/>
        <w:color w:val="000000"/>
      </w:rPr>
      <w:tab/>
    </w:r>
    <w:r w:rsidR="00160C4A" w:rsidRPr="00203A7B">
      <w:rPr>
        <w:rFonts w:ascii="Arial" w:hAnsi="Arial" w:cs="Arial"/>
        <w:bCs/>
        <w:iCs/>
        <w:sz w:val="16"/>
        <w:szCs w:val="16"/>
      </w:rPr>
      <w:t>University of Colorado at Colorado Springs</w:t>
    </w:r>
  </w:p>
  <w:p w:rsidR="00160C4A" w:rsidRDefault="00160C4A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bCs/>
        <w:i/>
        <w:iCs/>
        <w:sz w:val="16"/>
        <w:szCs w:val="16"/>
      </w:rPr>
    </w:pPr>
    <w:r>
      <w:rPr>
        <w:rFonts w:ascii="Arial" w:hAnsi="Arial" w:cs="Arial"/>
        <w:b/>
        <w:bCs/>
        <w:color w:val="000000"/>
        <w:sz w:val="20"/>
        <w:szCs w:val="20"/>
      </w:rPr>
      <w:t>Fall 2008</w:t>
    </w:r>
    <w:r w:rsidRPr="001E439A">
      <w:rPr>
        <w:rFonts w:ascii="Arial" w:hAnsi="Arial" w:cs="Arial"/>
        <w:b/>
        <w:bCs/>
        <w:color w:val="000000"/>
        <w:sz w:val="20"/>
        <w:szCs w:val="20"/>
      </w:rPr>
      <w:t xml:space="preserve"> </w:t>
    </w:r>
    <w:r>
      <w:rPr>
        <w:rFonts w:ascii="Arial" w:hAnsi="Arial" w:cs="Arial"/>
        <w:b/>
        <w:bCs/>
        <w:color w:val="000000"/>
        <w:sz w:val="20"/>
        <w:szCs w:val="20"/>
      </w:rPr>
      <w:tab/>
    </w:r>
    <w:r>
      <w:rPr>
        <w:rFonts w:ascii="Arial" w:hAnsi="Arial" w:cs="Arial"/>
        <w:b/>
        <w:bCs/>
        <w:color w:val="000000"/>
        <w:sz w:val="20"/>
        <w:szCs w:val="20"/>
      </w:rPr>
      <w:tab/>
    </w:r>
    <w:r>
      <w:rPr>
        <w:rFonts w:ascii="Arial" w:hAnsi="Arial" w:cs="Arial"/>
        <w:b/>
        <w:bCs/>
        <w:color w:val="000000"/>
        <w:sz w:val="20"/>
        <w:szCs w:val="20"/>
      </w:rPr>
      <w:tab/>
    </w:r>
    <w:r>
      <w:rPr>
        <w:rFonts w:ascii="Arial" w:hAnsi="Arial" w:cs="Arial"/>
        <w:b/>
        <w:bCs/>
        <w:color w:val="000000"/>
        <w:sz w:val="20"/>
        <w:szCs w:val="20"/>
      </w:rPr>
      <w:tab/>
    </w:r>
    <w:r>
      <w:rPr>
        <w:rFonts w:ascii="Arial" w:hAnsi="Arial" w:cs="Arial"/>
        <w:b/>
        <w:bCs/>
        <w:color w:val="000000"/>
        <w:sz w:val="20"/>
        <w:szCs w:val="20"/>
      </w:rPr>
      <w:tab/>
    </w:r>
    <w:r>
      <w:rPr>
        <w:rFonts w:ascii="Arial" w:hAnsi="Arial" w:cs="Arial"/>
        <w:b/>
        <w:bCs/>
        <w:color w:val="000000"/>
        <w:sz w:val="20"/>
        <w:szCs w:val="20"/>
      </w:rPr>
      <w:tab/>
    </w:r>
    <w:r w:rsidRPr="00203A7B">
      <w:rPr>
        <w:rFonts w:ascii="Arial" w:hAnsi="Arial" w:cs="Arial"/>
        <w:bCs/>
        <w:i/>
        <w:iCs/>
        <w:sz w:val="16"/>
        <w:szCs w:val="16"/>
      </w:rPr>
      <w:t>"Engineering for the Future"</w:t>
    </w:r>
  </w:p>
  <w:p w:rsidR="00160C4A" w:rsidRPr="00DA2A95" w:rsidRDefault="00160C4A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b/>
        <w:bCs/>
        <w:i/>
        <w:iCs/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6622"/>
    <w:multiLevelType w:val="hybridMultilevel"/>
    <w:tmpl w:val="012A2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C5BC8"/>
    <w:multiLevelType w:val="hybridMultilevel"/>
    <w:tmpl w:val="962A69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74EF1"/>
    <w:multiLevelType w:val="hybridMultilevel"/>
    <w:tmpl w:val="79B6A94E"/>
    <w:lvl w:ilvl="0" w:tplc="B246D0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20E32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674563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67A36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35A03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D2C38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C2A13B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290031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267CB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CB48ED"/>
    <w:multiLevelType w:val="hybridMultilevel"/>
    <w:tmpl w:val="F574FBE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9B320B9"/>
    <w:multiLevelType w:val="hybridMultilevel"/>
    <w:tmpl w:val="3BB4E4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F6634D"/>
    <w:multiLevelType w:val="hybridMultilevel"/>
    <w:tmpl w:val="903605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9A6710"/>
    <w:multiLevelType w:val="hybridMultilevel"/>
    <w:tmpl w:val="9DC89A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2C4052"/>
    <w:multiLevelType w:val="hybridMultilevel"/>
    <w:tmpl w:val="88EA07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FC6202"/>
    <w:multiLevelType w:val="hybridMultilevel"/>
    <w:tmpl w:val="4B50C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C3647A"/>
    <w:multiLevelType w:val="hybridMultilevel"/>
    <w:tmpl w:val="F398AC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D14AAC"/>
    <w:multiLevelType w:val="hybridMultilevel"/>
    <w:tmpl w:val="DAB27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5201F4D"/>
    <w:multiLevelType w:val="hybridMultilevel"/>
    <w:tmpl w:val="E3BAE6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64F9747A"/>
    <w:multiLevelType w:val="hybridMultilevel"/>
    <w:tmpl w:val="C3F04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3C26FB"/>
    <w:multiLevelType w:val="hybridMultilevel"/>
    <w:tmpl w:val="F5DA6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6D4789B"/>
    <w:multiLevelType w:val="hybridMultilevel"/>
    <w:tmpl w:val="D26AE3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AB83C46"/>
    <w:multiLevelType w:val="hybridMultilevel"/>
    <w:tmpl w:val="EDAC68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8"/>
  </w:num>
  <w:num w:numId="3">
    <w:abstractNumId w:val="14"/>
  </w:num>
  <w:num w:numId="4">
    <w:abstractNumId w:val="6"/>
  </w:num>
  <w:num w:numId="5">
    <w:abstractNumId w:val="15"/>
  </w:num>
  <w:num w:numId="6">
    <w:abstractNumId w:val="13"/>
  </w:num>
  <w:num w:numId="7">
    <w:abstractNumId w:val="11"/>
  </w:num>
  <w:num w:numId="8">
    <w:abstractNumId w:val="3"/>
  </w:num>
  <w:num w:numId="9">
    <w:abstractNumId w:val="12"/>
  </w:num>
  <w:num w:numId="10">
    <w:abstractNumId w:val="1"/>
  </w:num>
  <w:num w:numId="11">
    <w:abstractNumId w:val="4"/>
  </w:num>
  <w:num w:numId="12">
    <w:abstractNumId w:val="10"/>
  </w:num>
  <w:num w:numId="13">
    <w:abstractNumId w:val="2"/>
  </w:num>
  <w:num w:numId="14">
    <w:abstractNumId w:val="0"/>
  </w:num>
  <w:num w:numId="15">
    <w:abstractNumId w:val="9"/>
  </w:num>
  <w:num w:numId="1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705EA"/>
    <w:rsid w:val="000075AB"/>
    <w:rsid w:val="00013B53"/>
    <w:rsid w:val="00016EFE"/>
    <w:rsid w:val="0002554A"/>
    <w:rsid w:val="000344D1"/>
    <w:rsid w:val="00034B51"/>
    <w:rsid w:val="000374DF"/>
    <w:rsid w:val="00045800"/>
    <w:rsid w:val="0004777D"/>
    <w:rsid w:val="00063F6C"/>
    <w:rsid w:val="00064828"/>
    <w:rsid w:val="00066709"/>
    <w:rsid w:val="00075B33"/>
    <w:rsid w:val="00076F1E"/>
    <w:rsid w:val="000875EF"/>
    <w:rsid w:val="00090448"/>
    <w:rsid w:val="00092F60"/>
    <w:rsid w:val="00094964"/>
    <w:rsid w:val="00095CDA"/>
    <w:rsid w:val="000962B9"/>
    <w:rsid w:val="000A271C"/>
    <w:rsid w:val="000A2B4C"/>
    <w:rsid w:val="000A32C9"/>
    <w:rsid w:val="000A358D"/>
    <w:rsid w:val="000A3C74"/>
    <w:rsid w:val="000A5889"/>
    <w:rsid w:val="000B24C8"/>
    <w:rsid w:val="000B2D8E"/>
    <w:rsid w:val="000B3A07"/>
    <w:rsid w:val="000C1A11"/>
    <w:rsid w:val="000C653F"/>
    <w:rsid w:val="000D0B41"/>
    <w:rsid w:val="000D0D27"/>
    <w:rsid w:val="000D0F58"/>
    <w:rsid w:val="000D288B"/>
    <w:rsid w:val="000E22B1"/>
    <w:rsid w:val="000E393C"/>
    <w:rsid w:val="000E767A"/>
    <w:rsid w:val="000F0DCD"/>
    <w:rsid w:val="000F140E"/>
    <w:rsid w:val="000F1F28"/>
    <w:rsid w:val="000F53AF"/>
    <w:rsid w:val="0010270A"/>
    <w:rsid w:val="00102CCE"/>
    <w:rsid w:val="001031E4"/>
    <w:rsid w:val="00103460"/>
    <w:rsid w:val="00112708"/>
    <w:rsid w:val="00114412"/>
    <w:rsid w:val="00117AC1"/>
    <w:rsid w:val="00121D01"/>
    <w:rsid w:val="001262F9"/>
    <w:rsid w:val="0014042E"/>
    <w:rsid w:val="0015117A"/>
    <w:rsid w:val="00160C4A"/>
    <w:rsid w:val="00161086"/>
    <w:rsid w:val="00164F1D"/>
    <w:rsid w:val="00166800"/>
    <w:rsid w:val="00177912"/>
    <w:rsid w:val="001875B5"/>
    <w:rsid w:val="00193D0B"/>
    <w:rsid w:val="00195FC2"/>
    <w:rsid w:val="001A05CE"/>
    <w:rsid w:val="001A0714"/>
    <w:rsid w:val="001A417B"/>
    <w:rsid w:val="001B1F94"/>
    <w:rsid w:val="001C24DD"/>
    <w:rsid w:val="001D064A"/>
    <w:rsid w:val="001D6A84"/>
    <w:rsid w:val="001E2568"/>
    <w:rsid w:val="001E36EB"/>
    <w:rsid w:val="001E38DE"/>
    <w:rsid w:val="001E4CBD"/>
    <w:rsid w:val="001E6D57"/>
    <w:rsid w:val="001E7274"/>
    <w:rsid w:val="0020006D"/>
    <w:rsid w:val="00202F97"/>
    <w:rsid w:val="00206502"/>
    <w:rsid w:val="002143B5"/>
    <w:rsid w:val="00214D21"/>
    <w:rsid w:val="002210ED"/>
    <w:rsid w:val="00227100"/>
    <w:rsid w:val="0023061B"/>
    <w:rsid w:val="00230E03"/>
    <w:rsid w:val="00233F1E"/>
    <w:rsid w:val="00234C5C"/>
    <w:rsid w:val="002350B2"/>
    <w:rsid w:val="0023526C"/>
    <w:rsid w:val="00236227"/>
    <w:rsid w:val="00240854"/>
    <w:rsid w:val="0024330D"/>
    <w:rsid w:val="00245C8D"/>
    <w:rsid w:val="002511D9"/>
    <w:rsid w:val="00251B9B"/>
    <w:rsid w:val="002522AC"/>
    <w:rsid w:val="0025632A"/>
    <w:rsid w:val="00260F2C"/>
    <w:rsid w:val="002613DF"/>
    <w:rsid w:val="002648D6"/>
    <w:rsid w:val="00265C1A"/>
    <w:rsid w:val="00265F85"/>
    <w:rsid w:val="00274083"/>
    <w:rsid w:val="00285CC8"/>
    <w:rsid w:val="00294C8C"/>
    <w:rsid w:val="002964C8"/>
    <w:rsid w:val="002964F4"/>
    <w:rsid w:val="002A1214"/>
    <w:rsid w:val="002A36DA"/>
    <w:rsid w:val="002B3826"/>
    <w:rsid w:val="002B67AC"/>
    <w:rsid w:val="002B7810"/>
    <w:rsid w:val="002C3F74"/>
    <w:rsid w:val="002C4D82"/>
    <w:rsid w:val="002D317F"/>
    <w:rsid w:val="002D34D6"/>
    <w:rsid w:val="002D5C25"/>
    <w:rsid w:val="002E2EA0"/>
    <w:rsid w:val="002E50F4"/>
    <w:rsid w:val="002F2465"/>
    <w:rsid w:val="002F3E55"/>
    <w:rsid w:val="00305D37"/>
    <w:rsid w:val="00306A58"/>
    <w:rsid w:val="0030724B"/>
    <w:rsid w:val="00312E21"/>
    <w:rsid w:val="00315837"/>
    <w:rsid w:val="003158E0"/>
    <w:rsid w:val="00316FBA"/>
    <w:rsid w:val="00324DE8"/>
    <w:rsid w:val="00334366"/>
    <w:rsid w:val="0034510A"/>
    <w:rsid w:val="00347530"/>
    <w:rsid w:val="00350300"/>
    <w:rsid w:val="00356845"/>
    <w:rsid w:val="003576E0"/>
    <w:rsid w:val="00361D3D"/>
    <w:rsid w:val="003637BA"/>
    <w:rsid w:val="0036468A"/>
    <w:rsid w:val="003658B6"/>
    <w:rsid w:val="00366F88"/>
    <w:rsid w:val="0037468E"/>
    <w:rsid w:val="00382E63"/>
    <w:rsid w:val="00390CB8"/>
    <w:rsid w:val="00390F09"/>
    <w:rsid w:val="00393975"/>
    <w:rsid w:val="00394BCA"/>
    <w:rsid w:val="003A03F6"/>
    <w:rsid w:val="003A1251"/>
    <w:rsid w:val="003A2425"/>
    <w:rsid w:val="003A3770"/>
    <w:rsid w:val="003A3FF5"/>
    <w:rsid w:val="003A4AC9"/>
    <w:rsid w:val="003A6D62"/>
    <w:rsid w:val="003B2342"/>
    <w:rsid w:val="003B63F6"/>
    <w:rsid w:val="003B6545"/>
    <w:rsid w:val="003C1A74"/>
    <w:rsid w:val="003D6D9E"/>
    <w:rsid w:val="003E2862"/>
    <w:rsid w:val="003E4D96"/>
    <w:rsid w:val="003E5D8D"/>
    <w:rsid w:val="003F2BF9"/>
    <w:rsid w:val="003F5819"/>
    <w:rsid w:val="003F6A2E"/>
    <w:rsid w:val="0040051F"/>
    <w:rsid w:val="00400FFE"/>
    <w:rsid w:val="00401F0D"/>
    <w:rsid w:val="00402C25"/>
    <w:rsid w:val="00404581"/>
    <w:rsid w:val="004059BE"/>
    <w:rsid w:val="004130FD"/>
    <w:rsid w:val="00415962"/>
    <w:rsid w:val="0041633B"/>
    <w:rsid w:val="00417A8B"/>
    <w:rsid w:val="00417D25"/>
    <w:rsid w:val="00431749"/>
    <w:rsid w:val="00431EC2"/>
    <w:rsid w:val="00432A3A"/>
    <w:rsid w:val="00432A6D"/>
    <w:rsid w:val="0043338C"/>
    <w:rsid w:val="00433CC1"/>
    <w:rsid w:val="004341CD"/>
    <w:rsid w:val="0043443C"/>
    <w:rsid w:val="00436357"/>
    <w:rsid w:val="0044390F"/>
    <w:rsid w:val="004443B3"/>
    <w:rsid w:val="00446CCF"/>
    <w:rsid w:val="004510A3"/>
    <w:rsid w:val="004524FE"/>
    <w:rsid w:val="00453088"/>
    <w:rsid w:val="00455D53"/>
    <w:rsid w:val="0046246E"/>
    <w:rsid w:val="00464D25"/>
    <w:rsid w:val="00470422"/>
    <w:rsid w:val="004706FC"/>
    <w:rsid w:val="0047134E"/>
    <w:rsid w:val="004715A0"/>
    <w:rsid w:val="004719B6"/>
    <w:rsid w:val="00474256"/>
    <w:rsid w:val="00480D7A"/>
    <w:rsid w:val="0048309C"/>
    <w:rsid w:val="00484E1A"/>
    <w:rsid w:val="004957F3"/>
    <w:rsid w:val="00496AEE"/>
    <w:rsid w:val="00497633"/>
    <w:rsid w:val="004A00B7"/>
    <w:rsid w:val="004A50D1"/>
    <w:rsid w:val="004B6364"/>
    <w:rsid w:val="004B704E"/>
    <w:rsid w:val="004C3BB9"/>
    <w:rsid w:val="004C4DE5"/>
    <w:rsid w:val="004C7038"/>
    <w:rsid w:val="004E1EBB"/>
    <w:rsid w:val="004E75BE"/>
    <w:rsid w:val="004E7EBE"/>
    <w:rsid w:val="004F1A05"/>
    <w:rsid w:val="004F5697"/>
    <w:rsid w:val="004F664E"/>
    <w:rsid w:val="004F749D"/>
    <w:rsid w:val="00505A8E"/>
    <w:rsid w:val="00505B9D"/>
    <w:rsid w:val="00507C2D"/>
    <w:rsid w:val="00507DAC"/>
    <w:rsid w:val="00511B40"/>
    <w:rsid w:val="0051501D"/>
    <w:rsid w:val="00515D0B"/>
    <w:rsid w:val="005160D8"/>
    <w:rsid w:val="00533983"/>
    <w:rsid w:val="00533AA4"/>
    <w:rsid w:val="00543E56"/>
    <w:rsid w:val="0054449C"/>
    <w:rsid w:val="005568EA"/>
    <w:rsid w:val="00557FAE"/>
    <w:rsid w:val="0056156F"/>
    <w:rsid w:val="00563F1A"/>
    <w:rsid w:val="00564B53"/>
    <w:rsid w:val="00570683"/>
    <w:rsid w:val="00570A55"/>
    <w:rsid w:val="00571749"/>
    <w:rsid w:val="0058170C"/>
    <w:rsid w:val="00585293"/>
    <w:rsid w:val="005863CC"/>
    <w:rsid w:val="00595092"/>
    <w:rsid w:val="00596E55"/>
    <w:rsid w:val="00597982"/>
    <w:rsid w:val="005B11EB"/>
    <w:rsid w:val="005B2D12"/>
    <w:rsid w:val="005C2D94"/>
    <w:rsid w:val="005C2E20"/>
    <w:rsid w:val="005C60A1"/>
    <w:rsid w:val="005C70D1"/>
    <w:rsid w:val="005D69A1"/>
    <w:rsid w:val="005E201A"/>
    <w:rsid w:val="005E468E"/>
    <w:rsid w:val="005F04EF"/>
    <w:rsid w:val="005F1405"/>
    <w:rsid w:val="005F4896"/>
    <w:rsid w:val="005F772D"/>
    <w:rsid w:val="006074CF"/>
    <w:rsid w:val="00614943"/>
    <w:rsid w:val="00630A2E"/>
    <w:rsid w:val="00631C4F"/>
    <w:rsid w:val="00632CEA"/>
    <w:rsid w:val="0063448F"/>
    <w:rsid w:val="00641D0A"/>
    <w:rsid w:val="00654846"/>
    <w:rsid w:val="00661287"/>
    <w:rsid w:val="0066607E"/>
    <w:rsid w:val="00672DB0"/>
    <w:rsid w:val="0067393B"/>
    <w:rsid w:val="00677112"/>
    <w:rsid w:val="00680A5D"/>
    <w:rsid w:val="006817F7"/>
    <w:rsid w:val="0068189D"/>
    <w:rsid w:val="006843B9"/>
    <w:rsid w:val="00686C49"/>
    <w:rsid w:val="006907A5"/>
    <w:rsid w:val="0069508B"/>
    <w:rsid w:val="00696737"/>
    <w:rsid w:val="006A2A62"/>
    <w:rsid w:val="006A337D"/>
    <w:rsid w:val="006A3FBD"/>
    <w:rsid w:val="006A5784"/>
    <w:rsid w:val="006B65A6"/>
    <w:rsid w:val="006C0A20"/>
    <w:rsid w:val="006C3765"/>
    <w:rsid w:val="006C64F5"/>
    <w:rsid w:val="006D3393"/>
    <w:rsid w:val="006D5ED1"/>
    <w:rsid w:val="006D72F4"/>
    <w:rsid w:val="006D74AA"/>
    <w:rsid w:val="006E44AF"/>
    <w:rsid w:val="006E702D"/>
    <w:rsid w:val="006E7AC0"/>
    <w:rsid w:val="006F3A17"/>
    <w:rsid w:val="006F6A56"/>
    <w:rsid w:val="006F6C0F"/>
    <w:rsid w:val="00703B70"/>
    <w:rsid w:val="007040F9"/>
    <w:rsid w:val="00721EBB"/>
    <w:rsid w:val="00730CD3"/>
    <w:rsid w:val="007312F5"/>
    <w:rsid w:val="007317BE"/>
    <w:rsid w:val="007343AF"/>
    <w:rsid w:val="0073525E"/>
    <w:rsid w:val="0075132C"/>
    <w:rsid w:val="00761F8E"/>
    <w:rsid w:val="00763457"/>
    <w:rsid w:val="00770A8B"/>
    <w:rsid w:val="007713CA"/>
    <w:rsid w:val="0077345A"/>
    <w:rsid w:val="00773DB3"/>
    <w:rsid w:val="00774CF4"/>
    <w:rsid w:val="007914CF"/>
    <w:rsid w:val="00792EBF"/>
    <w:rsid w:val="00793ED7"/>
    <w:rsid w:val="00795CC3"/>
    <w:rsid w:val="007A2546"/>
    <w:rsid w:val="007A6F6A"/>
    <w:rsid w:val="007B0B88"/>
    <w:rsid w:val="007C260C"/>
    <w:rsid w:val="007D03AB"/>
    <w:rsid w:val="007E1661"/>
    <w:rsid w:val="007E5DEE"/>
    <w:rsid w:val="007F0271"/>
    <w:rsid w:val="007F039D"/>
    <w:rsid w:val="007F25E6"/>
    <w:rsid w:val="007F383C"/>
    <w:rsid w:val="007F49A5"/>
    <w:rsid w:val="007F725D"/>
    <w:rsid w:val="007F779A"/>
    <w:rsid w:val="0080119D"/>
    <w:rsid w:val="00801650"/>
    <w:rsid w:val="008024F6"/>
    <w:rsid w:val="00804206"/>
    <w:rsid w:val="00806051"/>
    <w:rsid w:val="00806D31"/>
    <w:rsid w:val="00807183"/>
    <w:rsid w:val="00815DAE"/>
    <w:rsid w:val="008161A3"/>
    <w:rsid w:val="0081774B"/>
    <w:rsid w:val="00823EF5"/>
    <w:rsid w:val="00826AB5"/>
    <w:rsid w:val="0083397E"/>
    <w:rsid w:val="0083421D"/>
    <w:rsid w:val="008345D7"/>
    <w:rsid w:val="00841A54"/>
    <w:rsid w:val="00843A21"/>
    <w:rsid w:val="008440CB"/>
    <w:rsid w:val="00846C9A"/>
    <w:rsid w:val="00853B14"/>
    <w:rsid w:val="00853B22"/>
    <w:rsid w:val="008543D9"/>
    <w:rsid w:val="00863490"/>
    <w:rsid w:val="008634DA"/>
    <w:rsid w:val="00874761"/>
    <w:rsid w:val="00881C5D"/>
    <w:rsid w:val="0088403A"/>
    <w:rsid w:val="00884766"/>
    <w:rsid w:val="00886CA2"/>
    <w:rsid w:val="008922A5"/>
    <w:rsid w:val="0089735C"/>
    <w:rsid w:val="008A0762"/>
    <w:rsid w:val="008A5817"/>
    <w:rsid w:val="008A7906"/>
    <w:rsid w:val="008B4550"/>
    <w:rsid w:val="008C6364"/>
    <w:rsid w:val="008D26A9"/>
    <w:rsid w:val="008D6735"/>
    <w:rsid w:val="008D76A1"/>
    <w:rsid w:val="008E5886"/>
    <w:rsid w:val="008E7C7D"/>
    <w:rsid w:val="008F1391"/>
    <w:rsid w:val="008F50D8"/>
    <w:rsid w:val="008F6512"/>
    <w:rsid w:val="008F6ECB"/>
    <w:rsid w:val="00902BC2"/>
    <w:rsid w:val="00903014"/>
    <w:rsid w:val="0090470A"/>
    <w:rsid w:val="009057A9"/>
    <w:rsid w:val="009069E5"/>
    <w:rsid w:val="00910CFA"/>
    <w:rsid w:val="00911F4E"/>
    <w:rsid w:val="009234F8"/>
    <w:rsid w:val="00934C61"/>
    <w:rsid w:val="00944AFE"/>
    <w:rsid w:val="0094503F"/>
    <w:rsid w:val="00950C22"/>
    <w:rsid w:val="00954EEA"/>
    <w:rsid w:val="00956141"/>
    <w:rsid w:val="009570E8"/>
    <w:rsid w:val="00957DC3"/>
    <w:rsid w:val="00960BEF"/>
    <w:rsid w:val="009704F2"/>
    <w:rsid w:val="00972920"/>
    <w:rsid w:val="00973C1D"/>
    <w:rsid w:val="0097624A"/>
    <w:rsid w:val="009816A4"/>
    <w:rsid w:val="009A45C0"/>
    <w:rsid w:val="009B4D07"/>
    <w:rsid w:val="009B5007"/>
    <w:rsid w:val="009B6F58"/>
    <w:rsid w:val="009C125A"/>
    <w:rsid w:val="009C5F1A"/>
    <w:rsid w:val="009D133E"/>
    <w:rsid w:val="009D32BD"/>
    <w:rsid w:val="009D3C99"/>
    <w:rsid w:val="009F06D5"/>
    <w:rsid w:val="009F1D24"/>
    <w:rsid w:val="009F2B73"/>
    <w:rsid w:val="009F44A0"/>
    <w:rsid w:val="009F7F7C"/>
    <w:rsid w:val="00A05F68"/>
    <w:rsid w:val="00A073BC"/>
    <w:rsid w:val="00A1224A"/>
    <w:rsid w:val="00A22C6D"/>
    <w:rsid w:val="00A237A7"/>
    <w:rsid w:val="00A23A77"/>
    <w:rsid w:val="00A245DB"/>
    <w:rsid w:val="00A25C51"/>
    <w:rsid w:val="00A32DF3"/>
    <w:rsid w:val="00A34757"/>
    <w:rsid w:val="00A41796"/>
    <w:rsid w:val="00A41D38"/>
    <w:rsid w:val="00A44B8C"/>
    <w:rsid w:val="00A523B1"/>
    <w:rsid w:val="00A53946"/>
    <w:rsid w:val="00A57F4E"/>
    <w:rsid w:val="00A65E61"/>
    <w:rsid w:val="00A66B03"/>
    <w:rsid w:val="00A84291"/>
    <w:rsid w:val="00A8650C"/>
    <w:rsid w:val="00A9098E"/>
    <w:rsid w:val="00A90AAE"/>
    <w:rsid w:val="00A9315B"/>
    <w:rsid w:val="00A93160"/>
    <w:rsid w:val="00A95A56"/>
    <w:rsid w:val="00AA7034"/>
    <w:rsid w:val="00AA7750"/>
    <w:rsid w:val="00AB74B4"/>
    <w:rsid w:val="00AD32F2"/>
    <w:rsid w:val="00AD3598"/>
    <w:rsid w:val="00AD364B"/>
    <w:rsid w:val="00AD4965"/>
    <w:rsid w:val="00AD54E4"/>
    <w:rsid w:val="00AD60EA"/>
    <w:rsid w:val="00AF6F66"/>
    <w:rsid w:val="00B0149B"/>
    <w:rsid w:val="00B100AC"/>
    <w:rsid w:val="00B22578"/>
    <w:rsid w:val="00B26B53"/>
    <w:rsid w:val="00B27205"/>
    <w:rsid w:val="00B321EA"/>
    <w:rsid w:val="00B359CF"/>
    <w:rsid w:val="00B35B9D"/>
    <w:rsid w:val="00B42135"/>
    <w:rsid w:val="00B441FD"/>
    <w:rsid w:val="00B46243"/>
    <w:rsid w:val="00B5254D"/>
    <w:rsid w:val="00B56C33"/>
    <w:rsid w:val="00B6065C"/>
    <w:rsid w:val="00B83FDF"/>
    <w:rsid w:val="00B8496B"/>
    <w:rsid w:val="00BA440B"/>
    <w:rsid w:val="00BA4CCA"/>
    <w:rsid w:val="00BB55DD"/>
    <w:rsid w:val="00BB770B"/>
    <w:rsid w:val="00BD289D"/>
    <w:rsid w:val="00BD4C25"/>
    <w:rsid w:val="00BD4D06"/>
    <w:rsid w:val="00BD7172"/>
    <w:rsid w:val="00BE13F2"/>
    <w:rsid w:val="00BF66EB"/>
    <w:rsid w:val="00C00A59"/>
    <w:rsid w:val="00C0271F"/>
    <w:rsid w:val="00C044D7"/>
    <w:rsid w:val="00C07CED"/>
    <w:rsid w:val="00C10DBD"/>
    <w:rsid w:val="00C14CE1"/>
    <w:rsid w:val="00C247B0"/>
    <w:rsid w:val="00C251FA"/>
    <w:rsid w:val="00C2552A"/>
    <w:rsid w:val="00C2671C"/>
    <w:rsid w:val="00C32D82"/>
    <w:rsid w:val="00C33A3E"/>
    <w:rsid w:val="00C3625C"/>
    <w:rsid w:val="00C365F7"/>
    <w:rsid w:val="00C406E1"/>
    <w:rsid w:val="00C454F2"/>
    <w:rsid w:val="00C470AA"/>
    <w:rsid w:val="00C50EC3"/>
    <w:rsid w:val="00C511B4"/>
    <w:rsid w:val="00C54D78"/>
    <w:rsid w:val="00C567EF"/>
    <w:rsid w:val="00C600F6"/>
    <w:rsid w:val="00C610D9"/>
    <w:rsid w:val="00C614C9"/>
    <w:rsid w:val="00C635F9"/>
    <w:rsid w:val="00C71228"/>
    <w:rsid w:val="00C802E3"/>
    <w:rsid w:val="00C8036B"/>
    <w:rsid w:val="00C808B4"/>
    <w:rsid w:val="00C83C8F"/>
    <w:rsid w:val="00C83E92"/>
    <w:rsid w:val="00C94C5F"/>
    <w:rsid w:val="00C950DC"/>
    <w:rsid w:val="00CA5A22"/>
    <w:rsid w:val="00CA6C34"/>
    <w:rsid w:val="00CA7A22"/>
    <w:rsid w:val="00CB0A19"/>
    <w:rsid w:val="00CB44FE"/>
    <w:rsid w:val="00CC4DC8"/>
    <w:rsid w:val="00CD0191"/>
    <w:rsid w:val="00CD2A16"/>
    <w:rsid w:val="00CD5143"/>
    <w:rsid w:val="00CE3D4E"/>
    <w:rsid w:val="00CE6696"/>
    <w:rsid w:val="00CF03D8"/>
    <w:rsid w:val="00CF434D"/>
    <w:rsid w:val="00D00059"/>
    <w:rsid w:val="00D02746"/>
    <w:rsid w:val="00D1247C"/>
    <w:rsid w:val="00D16C86"/>
    <w:rsid w:val="00D24D39"/>
    <w:rsid w:val="00D27D0A"/>
    <w:rsid w:val="00D3097D"/>
    <w:rsid w:val="00D40FB5"/>
    <w:rsid w:val="00D41D9A"/>
    <w:rsid w:val="00D44044"/>
    <w:rsid w:val="00D44967"/>
    <w:rsid w:val="00D44CE9"/>
    <w:rsid w:val="00D44DB2"/>
    <w:rsid w:val="00D50294"/>
    <w:rsid w:val="00D50C2B"/>
    <w:rsid w:val="00D53322"/>
    <w:rsid w:val="00D56823"/>
    <w:rsid w:val="00D8468D"/>
    <w:rsid w:val="00D94179"/>
    <w:rsid w:val="00D973A1"/>
    <w:rsid w:val="00DA2A95"/>
    <w:rsid w:val="00DA51E4"/>
    <w:rsid w:val="00DB22DA"/>
    <w:rsid w:val="00DB7EFD"/>
    <w:rsid w:val="00DC0303"/>
    <w:rsid w:val="00DC0B27"/>
    <w:rsid w:val="00DC12E1"/>
    <w:rsid w:val="00DC1CEB"/>
    <w:rsid w:val="00DC440B"/>
    <w:rsid w:val="00DC688D"/>
    <w:rsid w:val="00DC6D3D"/>
    <w:rsid w:val="00DC718F"/>
    <w:rsid w:val="00DD03E8"/>
    <w:rsid w:val="00DD3982"/>
    <w:rsid w:val="00DE6040"/>
    <w:rsid w:val="00DF0AB7"/>
    <w:rsid w:val="00DF748C"/>
    <w:rsid w:val="00E03911"/>
    <w:rsid w:val="00E200F0"/>
    <w:rsid w:val="00E30F23"/>
    <w:rsid w:val="00E32726"/>
    <w:rsid w:val="00E32BDF"/>
    <w:rsid w:val="00E3448D"/>
    <w:rsid w:val="00E36446"/>
    <w:rsid w:val="00E4295C"/>
    <w:rsid w:val="00E449C0"/>
    <w:rsid w:val="00E51C52"/>
    <w:rsid w:val="00E53F04"/>
    <w:rsid w:val="00E60F61"/>
    <w:rsid w:val="00E635A3"/>
    <w:rsid w:val="00E657F5"/>
    <w:rsid w:val="00E82412"/>
    <w:rsid w:val="00E832AC"/>
    <w:rsid w:val="00E92114"/>
    <w:rsid w:val="00E93630"/>
    <w:rsid w:val="00E967C7"/>
    <w:rsid w:val="00EA0716"/>
    <w:rsid w:val="00EA7566"/>
    <w:rsid w:val="00EA7A87"/>
    <w:rsid w:val="00EB39E9"/>
    <w:rsid w:val="00EC28F5"/>
    <w:rsid w:val="00EC7760"/>
    <w:rsid w:val="00EC7BBB"/>
    <w:rsid w:val="00ED0D93"/>
    <w:rsid w:val="00ED203C"/>
    <w:rsid w:val="00ED487F"/>
    <w:rsid w:val="00EE079C"/>
    <w:rsid w:val="00EE24DA"/>
    <w:rsid w:val="00EE3C02"/>
    <w:rsid w:val="00EF5944"/>
    <w:rsid w:val="00F00008"/>
    <w:rsid w:val="00F06883"/>
    <w:rsid w:val="00F06ECB"/>
    <w:rsid w:val="00F10EF0"/>
    <w:rsid w:val="00F148D8"/>
    <w:rsid w:val="00F1493C"/>
    <w:rsid w:val="00F1632F"/>
    <w:rsid w:val="00F16E32"/>
    <w:rsid w:val="00F17898"/>
    <w:rsid w:val="00F17FF3"/>
    <w:rsid w:val="00F20746"/>
    <w:rsid w:val="00F22E34"/>
    <w:rsid w:val="00F23C90"/>
    <w:rsid w:val="00F26246"/>
    <w:rsid w:val="00F27A9E"/>
    <w:rsid w:val="00F27AE6"/>
    <w:rsid w:val="00F3053E"/>
    <w:rsid w:val="00F31699"/>
    <w:rsid w:val="00F33514"/>
    <w:rsid w:val="00F34266"/>
    <w:rsid w:val="00F34A9D"/>
    <w:rsid w:val="00F36C21"/>
    <w:rsid w:val="00F40D02"/>
    <w:rsid w:val="00F5457B"/>
    <w:rsid w:val="00F556C9"/>
    <w:rsid w:val="00F55E28"/>
    <w:rsid w:val="00F56615"/>
    <w:rsid w:val="00F57221"/>
    <w:rsid w:val="00F60AE0"/>
    <w:rsid w:val="00F67FEF"/>
    <w:rsid w:val="00F705EA"/>
    <w:rsid w:val="00F75CF7"/>
    <w:rsid w:val="00F77049"/>
    <w:rsid w:val="00F85923"/>
    <w:rsid w:val="00F86CEF"/>
    <w:rsid w:val="00F90683"/>
    <w:rsid w:val="00F924C4"/>
    <w:rsid w:val="00F96465"/>
    <w:rsid w:val="00FA2FD0"/>
    <w:rsid w:val="00FA770D"/>
    <w:rsid w:val="00FA7E4C"/>
    <w:rsid w:val="00FB0208"/>
    <w:rsid w:val="00FC48BF"/>
    <w:rsid w:val="00FC574C"/>
    <w:rsid w:val="00FE3E60"/>
    <w:rsid w:val="00FE4B0E"/>
    <w:rsid w:val="00FE6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0F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705E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05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05E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77912"/>
    <w:pPr>
      <w:ind w:left="720"/>
      <w:contextualSpacing/>
    </w:pPr>
  </w:style>
  <w:style w:type="table" w:styleId="TableGrid">
    <w:name w:val="Table Grid"/>
    <w:basedOn w:val="TableNormal"/>
    <w:uiPriority w:val="59"/>
    <w:rsid w:val="008F139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A237A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2A95"/>
  </w:style>
  <w:style w:type="paragraph" w:styleId="Footer">
    <w:name w:val="footer"/>
    <w:basedOn w:val="Normal"/>
    <w:link w:val="FooterChar"/>
    <w:uiPriority w:val="99"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A95"/>
  </w:style>
  <w:style w:type="character" w:styleId="Hyperlink">
    <w:name w:val="Hyperlink"/>
    <w:basedOn w:val="DefaultParagraphFont"/>
    <w:uiPriority w:val="99"/>
    <w:unhideWhenUsed/>
    <w:rsid w:val="00DA2A95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6A33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A523B1"/>
    <w:rPr>
      <w:color w:val="800080" w:themeColor="followed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0F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0F6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439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9760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360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9396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14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526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724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2025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file:///C:\Documents%20and%20Settings\Greg\My%20Documents\verif_book\Chap_4_Connecting_the_Testbench_and_Design\test%20with%20program%20hierarchy.vsd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6B869B-3A29-4D8A-8C41-60A30C7C8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2</TotalTime>
  <Pages>1</Pages>
  <Words>318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reg Tumbush</cp:lastModifiedBy>
  <cp:revision>131</cp:revision>
  <cp:lastPrinted>2010-10-08T19:36:00Z</cp:lastPrinted>
  <dcterms:created xsi:type="dcterms:W3CDTF">2008-11-16T23:52:00Z</dcterms:created>
  <dcterms:modified xsi:type="dcterms:W3CDTF">2011-03-17T16:53:00Z</dcterms:modified>
</cp:coreProperties>
</file>